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E8222F" w:rsidRDefault="009A3864">
      <w:r>
        <w:object w:dxaOrig="8037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17.5pt" o:ole="">
            <v:imagedata r:id="rId6" o:title=""/>
          </v:shape>
          <o:OLEObject Type="Embed" ProgID="Visio.Drawing.11" ShapeID="_x0000_i1025" DrawAspect="Content" ObjectID="_1555763073" r:id="rId7"/>
        </w:object>
      </w:r>
    </w:p>
    <w:p w:rsidR="009A3864" w:rsidRDefault="009A3864"/>
    <w:p w:rsidR="009A3864" w:rsidRDefault="009A3864" w:rsidP="009A38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定制方提供原理图，我们来画电路</w:t>
      </w:r>
    </w:p>
    <w:p w:rsidR="009A3864" w:rsidRDefault="009A3864" w:rsidP="009A38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定制方设计好程序，提供我们烧写代码我们自己烧或者提供烧写好的</w:t>
      </w:r>
      <w:r>
        <w:rPr>
          <w:rFonts w:hint="eastAsia"/>
        </w:rPr>
        <w:t>flash</w:t>
      </w:r>
      <w:r>
        <w:rPr>
          <w:rFonts w:hint="eastAsia"/>
        </w:rPr>
        <w:t>给我们焊接</w:t>
      </w:r>
    </w:p>
    <w:p w:rsidR="00EE7D2A" w:rsidRDefault="009A3864" w:rsidP="009A38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录像芯片对于我们来说就是当一个</w:t>
      </w:r>
      <w:r>
        <w:rPr>
          <w:rFonts w:hint="eastAsia"/>
        </w:rPr>
        <w:t>ic</w:t>
      </w:r>
      <w:r>
        <w:rPr>
          <w:rFonts w:hint="eastAsia"/>
        </w:rPr>
        <w:t>来用，</w:t>
      </w:r>
      <w:r w:rsidR="00EE7D2A">
        <w:rPr>
          <w:rFonts w:hint="eastAsia"/>
        </w:rPr>
        <w:t>通过</w:t>
      </w:r>
      <w:r>
        <w:rPr>
          <w:rFonts w:hint="eastAsia"/>
        </w:rPr>
        <w:t>串口控制</w:t>
      </w:r>
    </w:p>
    <w:p w:rsidR="009A3864" w:rsidRDefault="008B34C0" w:rsidP="00EE7D2A">
      <w:pPr>
        <w:pStyle w:val="a3"/>
        <w:ind w:left="360" w:firstLineChars="0" w:firstLine="0"/>
      </w:pPr>
      <w:r>
        <w:rPr>
          <w:rFonts w:hint="eastAsia"/>
        </w:rPr>
        <w:t>（拍照，录像，停止，休眠，唤醒功能）</w:t>
      </w:r>
    </w:p>
    <w:p w:rsidR="00E57ACA" w:rsidRDefault="00E57ACA" w:rsidP="009A38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我们输出录像芯片采用并行数据，格式</w:t>
      </w:r>
      <w:r>
        <w:rPr>
          <w:rFonts w:hint="eastAsia"/>
        </w:rPr>
        <w:t>BT656</w:t>
      </w:r>
      <w:r>
        <w:rPr>
          <w:rFonts w:hint="eastAsia"/>
        </w:rPr>
        <w:t>，分辨率为</w:t>
      </w:r>
      <w:r>
        <w:rPr>
          <w:rFonts w:hint="eastAsia"/>
        </w:rPr>
        <w:t>720*540,</w:t>
      </w:r>
    </w:p>
    <w:p w:rsidR="00E57ACA" w:rsidRDefault="007C393D" w:rsidP="009A386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录像芯片带</w:t>
      </w:r>
      <w:r>
        <w:rPr>
          <w:rFonts w:hint="eastAsia"/>
        </w:rPr>
        <w:t>usb</w:t>
      </w:r>
      <w:r>
        <w:rPr>
          <w:rFonts w:hint="eastAsia"/>
        </w:rPr>
        <w:t>和</w:t>
      </w:r>
      <w:r>
        <w:rPr>
          <w:rFonts w:hint="eastAsia"/>
        </w:rPr>
        <w:t>sd</w:t>
      </w:r>
      <w:r>
        <w:rPr>
          <w:rFonts w:hint="eastAsia"/>
        </w:rPr>
        <w:t>卡，我们利用电脑插上</w:t>
      </w:r>
      <w:r>
        <w:rPr>
          <w:rFonts w:hint="eastAsia"/>
        </w:rPr>
        <w:t>Usb</w:t>
      </w:r>
      <w:r>
        <w:rPr>
          <w:rFonts w:hint="eastAsia"/>
        </w:rPr>
        <w:t>能够考出录像和图片</w:t>
      </w:r>
    </w:p>
    <w:p w:rsidR="007C393D" w:rsidRDefault="007C393D" w:rsidP="00111050">
      <w:pPr>
        <w:pStyle w:val="a3"/>
        <w:ind w:left="360" w:firstLineChars="0" w:firstLine="0"/>
      </w:pPr>
    </w:p>
    <w:sectPr w:rsidR="007C39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F7172F6"/>
    <w:multiLevelType w:val="hybridMultilevel"/>
    <w:tmpl w:val="5184896E"/>
    <w:lvl w:ilvl="0" w:tplc="79345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3E5F"/>
    <w:rsid w:val="00111050"/>
    <w:rsid w:val="00373E5F"/>
    <w:rsid w:val="00725A39"/>
    <w:rsid w:val="007832AF"/>
    <w:rsid w:val="007C393D"/>
    <w:rsid w:val="00833852"/>
    <w:rsid w:val="008B34C0"/>
    <w:rsid w:val="009A3864"/>
    <w:rsid w:val="00E57ACA"/>
    <w:rsid w:val="00EE7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386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38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</Words>
  <Characters>174</Characters>
  <Application>Microsoft Office Word</Application>
  <DocSecurity>0</DocSecurity>
  <Lines>1</Lines>
  <Paragraphs>1</Paragraphs>
  <ScaleCrop>false</ScaleCrop>
  <Company/>
  <LinksUpToDate>false</LinksUpToDate>
  <CharactersWithSpaces>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</dc:creator>
  <cp:lastModifiedBy>alu</cp:lastModifiedBy>
  <cp:revision>2</cp:revision>
  <dcterms:created xsi:type="dcterms:W3CDTF">2017-05-08T07:38:00Z</dcterms:created>
  <dcterms:modified xsi:type="dcterms:W3CDTF">2017-05-08T07:38:00Z</dcterms:modified>
</cp:coreProperties>
</file>